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E75847" w:rsidTr="00BE64BF">
        <w:tc>
          <w:tcPr>
            <w:tcW w:w="8954" w:type="dxa"/>
            <w:gridSpan w:val="10"/>
            <w:shd w:val="clear" w:color="auto" w:fill="auto"/>
          </w:tcPr>
          <w:p w:rsidR="00927C04" w:rsidRPr="00E75847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E75847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E75847">
              <w:rPr>
                <w:b/>
                <w:sz w:val="20"/>
                <w:szCs w:val="20"/>
              </w:rPr>
              <w:t>SÜREÇ TANIMLAMA KARTI</w:t>
            </w:r>
          </w:p>
          <w:p w:rsidR="00927C04" w:rsidRPr="00E75847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E75847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E75847" w:rsidRDefault="00BD4FCD" w:rsidP="00F66233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E75847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BD4FCD" w:rsidRDefault="00BD4FCD" w:rsidP="00F66233">
            <w:pPr>
              <w:rPr>
                <w:sz w:val="20"/>
                <w:szCs w:val="20"/>
              </w:rPr>
            </w:pPr>
            <w:r w:rsidRPr="00BD4FCD">
              <w:rPr>
                <w:bCs/>
                <w:sz w:val="20"/>
                <w:szCs w:val="20"/>
              </w:rPr>
              <w:t>Ortak Zorunlu Dersler Yabancı Dil I ve II Muafiyet Sınavının Hazırlanması, Yapılması ve Değerlendirilmesi</w:t>
            </w:r>
          </w:p>
        </w:tc>
      </w:tr>
      <w:tr w:rsidR="00927C04" w:rsidRPr="00E75847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color w:val="000000"/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E75847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E75847" w:rsidRDefault="00BD4FCD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E75847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E75847" w:rsidRDefault="00BD4FCD" w:rsidP="0082251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Üniversiteye ilk kayıt olan öğrencileri bölüm müfredatlarında </w:t>
            </w:r>
            <w:proofErr w:type="gramStart"/>
            <w:r>
              <w:rPr>
                <w:sz w:val="20"/>
                <w:szCs w:val="20"/>
              </w:rPr>
              <w:t xml:space="preserve">olan  </w:t>
            </w:r>
            <w:r w:rsidRPr="00BD4FCD">
              <w:rPr>
                <w:bCs/>
                <w:sz w:val="20"/>
                <w:szCs w:val="20"/>
              </w:rPr>
              <w:t>Ortak</w:t>
            </w:r>
            <w:proofErr w:type="gramEnd"/>
            <w:r w:rsidRPr="00BD4FCD">
              <w:rPr>
                <w:bCs/>
                <w:sz w:val="20"/>
                <w:szCs w:val="20"/>
              </w:rPr>
              <w:t xml:space="preserve"> Zorunlu Dersler Yabancı Dil I ve II</w:t>
            </w:r>
            <w:r>
              <w:rPr>
                <w:bCs/>
                <w:sz w:val="20"/>
                <w:szCs w:val="20"/>
              </w:rPr>
              <w:t xml:space="preserve"> derslerinden muaf etmek.</w:t>
            </w:r>
          </w:p>
        </w:tc>
      </w:tr>
      <w:tr w:rsidR="00927C04" w:rsidRPr="00E75847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BD4FCD" w:rsidRPr="006D3739" w:rsidRDefault="00BD4FCD" w:rsidP="00BD4FCD">
            <w:pPr>
              <w:rPr>
                <w:sz w:val="20"/>
                <w:szCs w:val="20"/>
              </w:rPr>
            </w:pPr>
            <w:r w:rsidRPr="006D3739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6D3739">
              <w:rPr>
                <w:sz w:val="20"/>
                <w:szCs w:val="20"/>
              </w:rPr>
              <w:t>Önlisans</w:t>
            </w:r>
            <w:proofErr w:type="spellEnd"/>
            <w:r w:rsidRPr="006D3739">
              <w:rPr>
                <w:sz w:val="20"/>
                <w:szCs w:val="20"/>
              </w:rPr>
              <w:t xml:space="preserve"> ve Lisans Yabancı Dil Hazırlık ve Yabancı Dil Eğitim Ve Öğretim Yönetmeliği, </w:t>
            </w:r>
          </w:p>
          <w:p w:rsidR="004F0E98" w:rsidRPr="00E75847" w:rsidRDefault="004F0E98" w:rsidP="00F66233">
            <w:pPr>
              <w:rPr>
                <w:sz w:val="20"/>
                <w:szCs w:val="20"/>
              </w:rPr>
            </w:pPr>
          </w:p>
        </w:tc>
      </w:tr>
      <w:tr w:rsidR="00927C04" w:rsidRPr="00E75847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E75847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E75847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E75847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E75847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E75847" w:rsidRDefault="00927C04" w:rsidP="007C2316">
            <w:pPr>
              <w:rPr>
                <w:bCs/>
                <w:color w:val="000000"/>
                <w:sz w:val="20"/>
                <w:szCs w:val="20"/>
              </w:rPr>
            </w:pPr>
            <w:r w:rsidRPr="00E75847">
              <w:rPr>
                <w:bCs/>
                <w:color w:val="000000"/>
                <w:sz w:val="20"/>
                <w:szCs w:val="20"/>
              </w:rPr>
              <w:t>1</w:t>
            </w:r>
            <w:r w:rsidR="007C2316">
              <w:rPr>
                <w:bCs/>
                <w:color w:val="000000"/>
                <w:sz w:val="20"/>
                <w:szCs w:val="20"/>
              </w:rPr>
              <w:t>-Öğrencileri OZD</w:t>
            </w:r>
            <w:r w:rsidR="007C2316" w:rsidRPr="00BD4FCD">
              <w:rPr>
                <w:bCs/>
                <w:sz w:val="20"/>
                <w:szCs w:val="20"/>
              </w:rPr>
              <w:t xml:space="preserve"> Yabancı Dil I ve II</w:t>
            </w:r>
            <w:r w:rsidR="007C2316">
              <w:rPr>
                <w:bCs/>
                <w:sz w:val="20"/>
                <w:szCs w:val="20"/>
              </w:rPr>
              <w:t xml:space="preserve"> derslerinden</w:t>
            </w:r>
            <w:r w:rsidR="007C2316" w:rsidRPr="00BD4FCD">
              <w:rPr>
                <w:bCs/>
                <w:sz w:val="20"/>
                <w:szCs w:val="20"/>
              </w:rPr>
              <w:t xml:space="preserve"> </w:t>
            </w:r>
            <w:r w:rsidR="007C2316">
              <w:rPr>
                <w:bCs/>
                <w:sz w:val="20"/>
                <w:szCs w:val="20"/>
              </w:rPr>
              <w:t>yeterli puan ile muaf etmek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Default="007C2316" w:rsidP="00F6623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OZD</w:t>
            </w:r>
            <w:r w:rsidRPr="00BD4FCD">
              <w:rPr>
                <w:bCs/>
                <w:sz w:val="20"/>
                <w:szCs w:val="20"/>
              </w:rPr>
              <w:t xml:space="preserve"> Yabancı Dil I ve II </w:t>
            </w:r>
            <w:r>
              <w:rPr>
                <w:bCs/>
                <w:sz w:val="20"/>
                <w:szCs w:val="20"/>
              </w:rPr>
              <w:t>Muafiyet Sınav</w:t>
            </w:r>
            <w:r w:rsidR="00474DD9">
              <w:rPr>
                <w:bCs/>
                <w:sz w:val="20"/>
                <w:szCs w:val="20"/>
              </w:rPr>
              <w:t>ından 100 üzerinden 60 ve üstü a</w:t>
            </w:r>
            <w:r>
              <w:rPr>
                <w:bCs/>
                <w:sz w:val="20"/>
                <w:szCs w:val="20"/>
              </w:rPr>
              <w:t>lan öğrencilerin muafiyetinin sağlanması</w:t>
            </w:r>
          </w:p>
          <w:p w:rsidR="007C2316" w:rsidRPr="00E75847" w:rsidRDefault="007C2316" w:rsidP="00F66233">
            <w:pPr>
              <w:rPr>
                <w:sz w:val="20"/>
                <w:szCs w:val="20"/>
              </w:rPr>
            </w:pPr>
          </w:p>
        </w:tc>
      </w:tr>
      <w:tr w:rsidR="00927C04" w:rsidRPr="00E75847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E75847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E75847" w:rsidTr="00BE64BF"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b/>
                <w:sz w:val="20"/>
                <w:szCs w:val="20"/>
              </w:rPr>
            </w:pPr>
            <w:r w:rsidRPr="00E75847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E75847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E75847" w:rsidTr="00BE64BF">
        <w:tc>
          <w:tcPr>
            <w:tcW w:w="3127" w:type="dxa"/>
            <w:shd w:val="clear" w:color="auto" w:fill="auto"/>
          </w:tcPr>
          <w:p w:rsidR="00927C04" w:rsidRPr="00E75847" w:rsidRDefault="00927C04" w:rsidP="00F66233">
            <w:pPr>
              <w:rPr>
                <w:sz w:val="20"/>
                <w:szCs w:val="20"/>
              </w:rPr>
            </w:pPr>
            <w:r w:rsidRPr="00E75847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E75847" w:rsidRDefault="007C2316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7C2316" w:rsidRPr="00E75847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7C2316" w:rsidRPr="00E75847" w:rsidRDefault="007C2316" w:rsidP="007C2316">
            <w:pPr>
              <w:rPr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7C2316" w:rsidRPr="006E04AE" w:rsidRDefault="007C2316" w:rsidP="007C2316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</w:t>
            </w:r>
            <w:r>
              <w:rPr>
                <w:sz w:val="20"/>
                <w:szCs w:val="20"/>
              </w:rPr>
              <w:t>ler, akademik ve idari personel</w:t>
            </w:r>
            <w:r w:rsidRPr="000373C4">
              <w:rPr>
                <w:sz w:val="20"/>
                <w:szCs w:val="20"/>
              </w:rPr>
              <w:t xml:space="preserve"> </w:t>
            </w:r>
          </w:p>
        </w:tc>
      </w:tr>
      <w:tr w:rsidR="007C2316" w:rsidRPr="00E75847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7C2316" w:rsidRPr="00E75847" w:rsidRDefault="007C2316" w:rsidP="007C2316">
            <w:pPr>
              <w:rPr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7C2316" w:rsidRPr="006E04AE" w:rsidRDefault="007C2316" w:rsidP="007C2316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, akademik ve idari personel</w:t>
            </w:r>
          </w:p>
        </w:tc>
      </w:tr>
      <w:tr w:rsidR="007C2316" w:rsidRPr="00E75847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7C2316" w:rsidRPr="00E75847" w:rsidRDefault="007C2316" w:rsidP="007C2316">
            <w:pPr>
              <w:rPr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7C2316" w:rsidRPr="006E04AE" w:rsidRDefault="007C2316" w:rsidP="007C2316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İlgili  üniversite</w:t>
            </w:r>
            <w:proofErr w:type="gramEnd"/>
            <w:r>
              <w:rPr>
                <w:sz w:val="20"/>
                <w:szCs w:val="20"/>
              </w:rPr>
              <w:t xml:space="preserve"> birimleri</w:t>
            </w:r>
          </w:p>
        </w:tc>
      </w:tr>
      <w:tr w:rsidR="007C2316" w:rsidRPr="00E75847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7C2316" w:rsidRPr="00E75847" w:rsidRDefault="007C2316" w:rsidP="007C2316">
            <w:pPr>
              <w:rPr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7C2316" w:rsidRPr="006E04AE" w:rsidRDefault="004F621A" w:rsidP="004F621A">
            <w:pPr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OZD</w:t>
            </w:r>
            <w:r w:rsidR="007C2316" w:rsidRPr="00BD4FCD">
              <w:rPr>
                <w:bCs/>
                <w:sz w:val="20"/>
                <w:szCs w:val="20"/>
              </w:rPr>
              <w:t xml:space="preserve"> Yabancı Dil I ve II </w:t>
            </w:r>
            <w:r w:rsidR="007C2316">
              <w:rPr>
                <w:bCs/>
                <w:sz w:val="20"/>
                <w:szCs w:val="20"/>
              </w:rPr>
              <w:t>Muafiyet Sınavı Giriş Belgesi,</w:t>
            </w:r>
            <w:r w:rsidRPr="0094273C">
              <w:rPr>
                <w:sz w:val="20"/>
                <w:szCs w:val="20"/>
              </w:rPr>
              <w:t xml:space="preserve"> öğrenci kimliği, nüfus </w:t>
            </w:r>
            <w:r>
              <w:rPr>
                <w:sz w:val="20"/>
                <w:szCs w:val="20"/>
              </w:rPr>
              <w:t>cüzdanı,</w:t>
            </w:r>
            <w:r w:rsidRPr="00BD4FCD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</w:rPr>
              <w:t>OZD</w:t>
            </w:r>
            <w:r w:rsidRPr="00BD4FCD">
              <w:rPr>
                <w:bCs/>
                <w:sz w:val="20"/>
                <w:szCs w:val="20"/>
              </w:rPr>
              <w:t xml:space="preserve"> Yabancı Dil I ve II </w:t>
            </w:r>
            <w:r>
              <w:rPr>
                <w:bCs/>
                <w:sz w:val="20"/>
                <w:szCs w:val="20"/>
              </w:rPr>
              <w:t>Muafiyet Sınavı</w:t>
            </w:r>
            <w:r>
              <w:rPr>
                <w:sz w:val="20"/>
                <w:szCs w:val="20"/>
              </w:rPr>
              <w:t>na girecek öğrenci listesi vb.</w:t>
            </w:r>
          </w:p>
        </w:tc>
      </w:tr>
      <w:tr w:rsidR="007C2316" w:rsidRPr="00E75847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7C2316" w:rsidRPr="00E75847" w:rsidRDefault="007C2316" w:rsidP="007C2316">
            <w:pPr>
              <w:rPr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7C2316" w:rsidRPr="006E04AE" w:rsidRDefault="004F621A" w:rsidP="007C2316">
            <w:pPr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OZD</w:t>
            </w:r>
            <w:r w:rsidRPr="00BD4FCD">
              <w:rPr>
                <w:bCs/>
                <w:sz w:val="20"/>
                <w:szCs w:val="20"/>
              </w:rPr>
              <w:t xml:space="preserve"> Yabancı Dil I ve II </w:t>
            </w:r>
            <w:r>
              <w:rPr>
                <w:bCs/>
                <w:sz w:val="20"/>
                <w:szCs w:val="20"/>
              </w:rPr>
              <w:t>Muafiyet Sınavı sonuçları listesi</w:t>
            </w:r>
            <w:r>
              <w:rPr>
                <w:sz w:val="20"/>
                <w:szCs w:val="20"/>
              </w:rPr>
              <w:t xml:space="preserve"> </w:t>
            </w:r>
          </w:p>
        </w:tc>
      </w:tr>
      <w:tr w:rsidR="007C2316" w:rsidRPr="00E75847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7C2316" w:rsidRPr="00E75847" w:rsidRDefault="007C2316" w:rsidP="007C231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E75847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7C2316" w:rsidRPr="006E04AE" w:rsidRDefault="007C2316" w:rsidP="007C2316">
            <w:pPr>
              <w:rPr>
                <w:sz w:val="20"/>
                <w:szCs w:val="20"/>
              </w:rPr>
            </w:pPr>
            <w:r w:rsidRPr="006E04AE">
              <w:rPr>
                <w:sz w:val="20"/>
                <w:szCs w:val="20"/>
              </w:rPr>
              <w:t>Öğrenci İşleri Daire Başkanlığı ve İlgili Birimler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7C2316" w:rsidRDefault="007C2316">
      <w:pPr>
        <w:rPr>
          <w:sz w:val="20"/>
          <w:szCs w:val="20"/>
        </w:rPr>
      </w:pPr>
    </w:p>
    <w:p w:rsidR="007C2316" w:rsidRDefault="007C2316">
      <w:pPr>
        <w:rPr>
          <w:sz w:val="20"/>
          <w:szCs w:val="20"/>
        </w:rPr>
      </w:pPr>
    </w:p>
    <w:p w:rsidR="0063162C" w:rsidRDefault="0063162C">
      <w:pPr>
        <w:rPr>
          <w:sz w:val="20"/>
          <w:szCs w:val="20"/>
        </w:rPr>
      </w:pPr>
    </w:p>
    <w:p w:rsidR="0063162C" w:rsidRDefault="0063162C">
      <w:pPr>
        <w:rPr>
          <w:sz w:val="20"/>
          <w:szCs w:val="20"/>
        </w:rPr>
      </w:pPr>
    </w:p>
    <w:p w:rsidR="0063162C" w:rsidRDefault="0063162C">
      <w:pPr>
        <w:rPr>
          <w:sz w:val="20"/>
          <w:szCs w:val="20"/>
        </w:rPr>
      </w:pPr>
    </w:p>
    <w:p w:rsidR="0063162C" w:rsidRDefault="0063162C">
      <w:pPr>
        <w:rPr>
          <w:sz w:val="20"/>
          <w:szCs w:val="20"/>
        </w:rPr>
      </w:pPr>
    </w:p>
    <w:p w:rsidR="0063162C" w:rsidRDefault="0063162C">
      <w:pPr>
        <w:rPr>
          <w:sz w:val="20"/>
          <w:szCs w:val="20"/>
        </w:rPr>
      </w:pPr>
    </w:p>
    <w:p w:rsidR="0063162C" w:rsidRDefault="0063162C">
      <w:pPr>
        <w:rPr>
          <w:sz w:val="20"/>
          <w:szCs w:val="20"/>
        </w:rPr>
      </w:pPr>
      <w:bookmarkStart w:id="0" w:name="_GoBack"/>
      <w:bookmarkEnd w:id="0"/>
    </w:p>
    <w:p w:rsidR="007C2316" w:rsidRPr="00E75847" w:rsidRDefault="007C2316">
      <w:pPr>
        <w:rPr>
          <w:sz w:val="20"/>
          <w:szCs w:val="20"/>
        </w:rPr>
      </w:pPr>
    </w:p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E75847" w:rsidTr="00DC5423">
        <w:tc>
          <w:tcPr>
            <w:tcW w:w="2410" w:type="dxa"/>
          </w:tcPr>
          <w:p w:rsidR="00BE64BF" w:rsidRPr="003839F9" w:rsidRDefault="00BE64BF" w:rsidP="00C40506">
            <w:r w:rsidRPr="003839F9">
              <w:t>Sorumlu(Pozisyon)</w:t>
            </w:r>
          </w:p>
        </w:tc>
        <w:tc>
          <w:tcPr>
            <w:tcW w:w="5386" w:type="dxa"/>
          </w:tcPr>
          <w:p w:rsidR="00BE64BF" w:rsidRPr="003839F9" w:rsidRDefault="00BE64BF" w:rsidP="00C40506">
            <w:r w:rsidRPr="003839F9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3839F9" w:rsidRDefault="00BE64BF" w:rsidP="00C40506">
            <w:r w:rsidRPr="003839F9">
              <w:t>İlgili Doküman/Kayıtlar</w:t>
            </w:r>
          </w:p>
        </w:tc>
      </w:tr>
      <w:tr w:rsidR="00BE64BF" w:rsidRPr="00E75847" w:rsidTr="00DC5423">
        <w:trPr>
          <w:trHeight w:val="12106"/>
        </w:trPr>
        <w:tc>
          <w:tcPr>
            <w:tcW w:w="2410" w:type="dxa"/>
          </w:tcPr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3839F9" w:rsidRDefault="003839F9" w:rsidP="00C40506">
            <w:pPr>
              <w:rPr>
                <w:sz w:val="20"/>
                <w:szCs w:val="20"/>
              </w:rPr>
            </w:pPr>
          </w:p>
          <w:p w:rsidR="003839F9" w:rsidRPr="00E75847" w:rsidRDefault="003839F9" w:rsidP="00C40506">
            <w:pPr>
              <w:rPr>
                <w:sz w:val="20"/>
                <w:szCs w:val="20"/>
              </w:rPr>
            </w:pPr>
          </w:p>
          <w:p w:rsidR="00BE64BF" w:rsidRPr="00E75847" w:rsidRDefault="006B2939" w:rsidP="00C40506">
            <w:pPr>
              <w:rPr>
                <w:sz w:val="20"/>
                <w:szCs w:val="20"/>
              </w:rPr>
            </w:pPr>
            <w:r w:rsidRPr="00E75847">
              <w:rPr>
                <w:sz w:val="20"/>
                <w:szCs w:val="20"/>
              </w:rPr>
              <w:t xml:space="preserve">Öğrenci İşleri </w:t>
            </w:r>
            <w:r w:rsidR="003839F9">
              <w:rPr>
                <w:sz w:val="20"/>
                <w:szCs w:val="20"/>
              </w:rPr>
              <w:t>Personeli</w:t>
            </w:r>
          </w:p>
          <w:p w:rsidR="00BE64BF" w:rsidRPr="00E75847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3839F9" w:rsidRDefault="003839F9" w:rsidP="00C40506">
            <w:pPr>
              <w:rPr>
                <w:sz w:val="20"/>
                <w:szCs w:val="20"/>
              </w:rPr>
            </w:pPr>
          </w:p>
          <w:p w:rsidR="003839F9" w:rsidRDefault="003839F9" w:rsidP="00C40506">
            <w:pPr>
              <w:rPr>
                <w:sz w:val="20"/>
                <w:szCs w:val="20"/>
              </w:rPr>
            </w:pPr>
          </w:p>
          <w:p w:rsidR="00816B83" w:rsidRDefault="00502E15" w:rsidP="00816B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3839F9">
              <w:rPr>
                <w:sz w:val="20"/>
                <w:szCs w:val="20"/>
              </w:rPr>
              <w:t>Sınav Hazırlama</w:t>
            </w:r>
            <w:r w:rsidR="00474DD9">
              <w:rPr>
                <w:sz w:val="20"/>
                <w:szCs w:val="20"/>
              </w:rPr>
              <w:t xml:space="preserve"> </w:t>
            </w:r>
            <w:proofErr w:type="spellStart"/>
            <w:r w:rsidR="003839F9">
              <w:rPr>
                <w:sz w:val="20"/>
                <w:szCs w:val="20"/>
              </w:rPr>
              <w:t>Koord</w:t>
            </w:r>
            <w:proofErr w:type="spellEnd"/>
            <w:r w:rsidR="00474DD9">
              <w:rPr>
                <w:sz w:val="20"/>
                <w:szCs w:val="20"/>
              </w:rPr>
              <w:t>.</w:t>
            </w:r>
          </w:p>
          <w:p w:rsidR="00DC5423" w:rsidRPr="00E75847" w:rsidRDefault="00DC5423" w:rsidP="00C40506">
            <w:pPr>
              <w:rPr>
                <w:sz w:val="20"/>
                <w:szCs w:val="20"/>
              </w:rPr>
            </w:pPr>
          </w:p>
          <w:p w:rsidR="00DC5423" w:rsidRPr="00E75847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321D8B" w:rsidRDefault="00321D8B" w:rsidP="00C40506">
            <w:pPr>
              <w:rPr>
                <w:sz w:val="20"/>
                <w:szCs w:val="20"/>
              </w:rPr>
            </w:pPr>
          </w:p>
          <w:p w:rsidR="00474DD9" w:rsidRPr="00E75847" w:rsidRDefault="00474DD9" w:rsidP="00C40506">
            <w:pPr>
              <w:rPr>
                <w:sz w:val="20"/>
                <w:szCs w:val="20"/>
              </w:rPr>
            </w:pPr>
          </w:p>
          <w:p w:rsidR="003839F9" w:rsidRDefault="00321D8B" w:rsidP="003839F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Ölçme ve Değ. </w:t>
            </w:r>
            <w:proofErr w:type="spellStart"/>
            <w:r>
              <w:rPr>
                <w:sz w:val="20"/>
                <w:szCs w:val="20"/>
              </w:rPr>
              <w:t>Koord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DC5423" w:rsidRPr="00E75847" w:rsidRDefault="00DC5423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211783" w:rsidRPr="00E75847" w:rsidRDefault="00211783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321D8B" w:rsidRPr="00E75847" w:rsidRDefault="00321D8B" w:rsidP="00C40506">
            <w:pPr>
              <w:rPr>
                <w:sz w:val="20"/>
                <w:szCs w:val="20"/>
              </w:rPr>
            </w:pPr>
          </w:p>
          <w:p w:rsidR="00BE64BF" w:rsidRPr="00E75847" w:rsidRDefault="003839F9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üksekokul Web Sorumlusu</w:t>
            </w: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211783" w:rsidRPr="00E75847" w:rsidRDefault="00211783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3839F9" w:rsidRPr="00E75847" w:rsidRDefault="003839F9" w:rsidP="003839F9">
            <w:pPr>
              <w:rPr>
                <w:sz w:val="20"/>
                <w:szCs w:val="20"/>
              </w:rPr>
            </w:pPr>
          </w:p>
          <w:p w:rsidR="003839F9" w:rsidRPr="00E75847" w:rsidRDefault="003839F9" w:rsidP="003839F9">
            <w:pPr>
              <w:rPr>
                <w:sz w:val="20"/>
                <w:szCs w:val="20"/>
              </w:rPr>
            </w:pPr>
            <w:r w:rsidRPr="00E75847">
              <w:rPr>
                <w:sz w:val="20"/>
                <w:szCs w:val="20"/>
              </w:rPr>
              <w:t xml:space="preserve">Öğrenci İşleri </w:t>
            </w:r>
            <w:r>
              <w:rPr>
                <w:sz w:val="20"/>
                <w:szCs w:val="20"/>
              </w:rPr>
              <w:t>Personeli</w:t>
            </w: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D9609F" w:rsidRPr="00E75847" w:rsidRDefault="00D9609F" w:rsidP="00C40506">
            <w:pPr>
              <w:rPr>
                <w:sz w:val="20"/>
                <w:szCs w:val="20"/>
              </w:rPr>
            </w:pPr>
          </w:p>
          <w:p w:rsidR="00D9609F" w:rsidRPr="00E75847" w:rsidRDefault="00D9609F" w:rsidP="00C40506">
            <w:pPr>
              <w:rPr>
                <w:sz w:val="20"/>
                <w:szCs w:val="20"/>
              </w:rPr>
            </w:pPr>
          </w:p>
          <w:p w:rsidR="00EB3A14" w:rsidRPr="00E75847" w:rsidRDefault="00EB3A14" w:rsidP="00C40506">
            <w:pPr>
              <w:rPr>
                <w:sz w:val="20"/>
                <w:szCs w:val="20"/>
              </w:rPr>
            </w:pP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D9609F" w:rsidRPr="00E75847" w:rsidRDefault="00D9609F" w:rsidP="00816B83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Pr="00E75847" w:rsidRDefault="002A112A" w:rsidP="00576862">
            <w:pPr>
              <w:rPr>
                <w:sz w:val="20"/>
                <w:szCs w:val="20"/>
              </w:rPr>
            </w:pPr>
          </w:p>
          <w:p w:rsidR="009D7448" w:rsidRPr="00E75847" w:rsidRDefault="00321D8B" w:rsidP="002A112A">
            <w:pPr>
              <w:jc w:val="center"/>
              <w:rPr>
                <w:sz w:val="20"/>
                <w:szCs w:val="20"/>
              </w:rPr>
            </w:pPr>
            <w:r>
              <w:object w:dxaOrig="4005" w:dyaOrig="95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0.25pt;height:479.25pt" o:ole="">
                  <v:imagedata r:id="rId7" o:title=""/>
                </v:shape>
                <o:OLEObject Type="Embed" ProgID="Visio.Drawing.15" ShapeID="_x0000_i1025" DrawAspect="Content" ObjectID="_1827570246" r:id="rId8"/>
              </w:object>
            </w:r>
          </w:p>
        </w:tc>
        <w:tc>
          <w:tcPr>
            <w:tcW w:w="2410" w:type="dxa"/>
          </w:tcPr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BE64BF" w:rsidRPr="00E75847" w:rsidRDefault="00BE64BF" w:rsidP="00C40506">
            <w:pPr>
              <w:rPr>
                <w:sz w:val="20"/>
                <w:szCs w:val="20"/>
              </w:rPr>
            </w:pPr>
          </w:p>
          <w:p w:rsidR="003839F9" w:rsidRDefault="003839F9" w:rsidP="003839F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Yabancı Dil I ve II Muafiyet Sınavı giriş belgesi, </w:t>
            </w:r>
            <w:r w:rsidRPr="0094273C">
              <w:rPr>
                <w:sz w:val="20"/>
                <w:szCs w:val="20"/>
              </w:rPr>
              <w:t xml:space="preserve">öğrenci kimliği, nüfus </w:t>
            </w:r>
            <w:r>
              <w:rPr>
                <w:sz w:val="20"/>
                <w:szCs w:val="20"/>
              </w:rPr>
              <w:t>cüzdanı vb. (Öğrencinin sınavda yanında bulunacak)</w:t>
            </w:r>
          </w:p>
          <w:p w:rsidR="003839F9" w:rsidRPr="006E04AE" w:rsidRDefault="003839F9" w:rsidP="003839F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Yabancı Dil I ve II Muafiyet Sınavına girecek öğrenci listesi</w:t>
            </w:r>
          </w:p>
          <w:p w:rsidR="003839F9" w:rsidRPr="00F74C6E" w:rsidRDefault="003839F9" w:rsidP="003839F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Yabancı Dil I ve II Muafiyet Sınavı soruları</w:t>
            </w:r>
          </w:p>
          <w:p w:rsidR="003839F9" w:rsidRPr="006450BF" w:rsidRDefault="003839F9" w:rsidP="003839F9">
            <w:pPr>
              <w:rPr>
                <w:sz w:val="20"/>
                <w:szCs w:val="20"/>
              </w:rPr>
            </w:pPr>
          </w:p>
          <w:p w:rsidR="00134687" w:rsidRPr="00E75847" w:rsidRDefault="00134687" w:rsidP="00134687">
            <w:pPr>
              <w:rPr>
                <w:sz w:val="20"/>
                <w:szCs w:val="20"/>
              </w:rPr>
            </w:pPr>
          </w:p>
          <w:p w:rsidR="00321D8B" w:rsidRDefault="00321D8B" w:rsidP="00EB3A14">
            <w:pPr>
              <w:rPr>
                <w:sz w:val="20"/>
                <w:szCs w:val="20"/>
              </w:rPr>
            </w:pPr>
          </w:p>
          <w:p w:rsidR="00EB3A14" w:rsidRPr="00E75847" w:rsidRDefault="00907666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Yabancı Dil I ve II Muafiyet Sınavı Sonuç listesi</w:t>
            </w: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EB3A14" w:rsidRDefault="00EB3A14" w:rsidP="00EB3A14">
            <w:pPr>
              <w:rPr>
                <w:sz w:val="20"/>
                <w:szCs w:val="20"/>
              </w:rPr>
            </w:pPr>
          </w:p>
          <w:p w:rsidR="00321D8B" w:rsidRDefault="00321D8B" w:rsidP="00907666">
            <w:pPr>
              <w:rPr>
                <w:sz w:val="20"/>
                <w:szCs w:val="20"/>
              </w:rPr>
            </w:pPr>
          </w:p>
          <w:p w:rsidR="00907666" w:rsidRPr="00E75847" w:rsidRDefault="00907666" w:rsidP="0090766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Yabancı Dil I ve II Muafiyet Sınavı Sonuç listesi</w:t>
            </w: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907666" w:rsidRPr="00E75847" w:rsidRDefault="00907666" w:rsidP="0090766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 Yabancı Dil I ve II Muafiyet Sınavı Sonuç listesi</w:t>
            </w: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EB3A14" w:rsidRPr="00E75847" w:rsidRDefault="00EB3A14" w:rsidP="00EB3A14">
            <w:pPr>
              <w:rPr>
                <w:sz w:val="20"/>
                <w:szCs w:val="20"/>
              </w:rPr>
            </w:pPr>
          </w:p>
          <w:p w:rsidR="00134687" w:rsidRPr="00E75847" w:rsidRDefault="00134687" w:rsidP="00EB3A14">
            <w:pPr>
              <w:rPr>
                <w:sz w:val="20"/>
                <w:szCs w:val="20"/>
              </w:rPr>
            </w:pPr>
          </w:p>
        </w:tc>
      </w:tr>
    </w:tbl>
    <w:p w:rsidR="00EC6814" w:rsidRPr="00E75847" w:rsidRDefault="00EC6814">
      <w:pPr>
        <w:rPr>
          <w:sz w:val="20"/>
          <w:szCs w:val="20"/>
        </w:rPr>
      </w:pPr>
    </w:p>
    <w:sectPr w:rsidR="00EC6814" w:rsidRPr="00E75847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A19D6" w:rsidRDefault="003A19D6" w:rsidP="00927C04">
      <w:r>
        <w:separator/>
      </w:r>
    </w:p>
  </w:endnote>
  <w:endnote w:type="continuationSeparator" w:id="0">
    <w:p w:rsidR="003A19D6" w:rsidRDefault="003A19D6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A19D6" w:rsidRDefault="003A19D6" w:rsidP="00927C04">
      <w:r>
        <w:separator/>
      </w:r>
    </w:p>
  </w:footnote>
  <w:footnote w:type="continuationSeparator" w:id="0">
    <w:p w:rsidR="003A19D6" w:rsidRDefault="003A19D6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5249"/>
      <w:gridCol w:w="1165"/>
      <w:gridCol w:w="1103"/>
    </w:tblGrid>
    <w:tr w:rsidR="00927C04" w:rsidTr="00BD4FCD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49" w:type="dxa"/>
          <w:vMerge w:val="restart"/>
          <w:vAlign w:val="center"/>
        </w:tcPr>
        <w:p w:rsidR="00906A20" w:rsidRPr="00906A20" w:rsidRDefault="00906A20" w:rsidP="003802BE">
          <w:pPr>
            <w:pStyle w:val="a"/>
            <w:jc w:val="center"/>
            <w:rPr>
              <w:b/>
              <w:bCs/>
              <w:sz w:val="28"/>
              <w:szCs w:val="28"/>
            </w:rPr>
          </w:pPr>
          <w:r w:rsidRPr="00906A20">
            <w:rPr>
              <w:b/>
              <w:bCs/>
              <w:sz w:val="28"/>
              <w:szCs w:val="28"/>
            </w:rPr>
            <w:t>YABANCI DİLLER YÜKSEKOKULU</w:t>
          </w:r>
        </w:p>
        <w:p w:rsidR="00927C04" w:rsidRPr="00906A20" w:rsidRDefault="00052065" w:rsidP="003802BE">
          <w:pPr>
            <w:pStyle w:val="a"/>
            <w:jc w:val="center"/>
            <w:rPr>
              <w:bCs/>
            </w:rPr>
          </w:pPr>
          <w:r w:rsidRPr="00906A20">
            <w:rPr>
              <w:bCs/>
            </w:rPr>
            <w:t>Ortak Zorunlu Dersler Yabancı Dil I ve II Muafiyet Sınavının Hazırlanması, Yapılması ve Değerlendiril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103" w:type="dxa"/>
          <w:vAlign w:val="center"/>
        </w:tcPr>
        <w:p w:rsidR="00927C04" w:rsidRDefault="00BD4FCD" w:rsidP="00BA1F79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BD4FCD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249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103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BD4FCD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249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103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BD4FCD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249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103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228FD"/>
    <w:rsid w:val="00035E26"/>
    <w:rsid w:val="00052065"/>
    <w:rsid w:val="000C5368"/>
    <w:rsid w:val="00102117"/>
    <w:rsid w:val="00105738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1783"/>
    <w:rsid w:val="00214B4C"/>
    <w:rsid w:val="00285680"/>
    <w:rsid w:val="002975DF"/>
    <w:rsid w:val="002A112A"/>
    <w:rsid w:val="002C6050"/>
    <w:rsid w:val="002D37AD"/>
    <w:rsid w:val="002F3ACC"/>
    <w:rsid w:val="003163AA"/>
    <w:rsid w:val="00321D8B"/>
    <w:rsid w:val="003802BE"/>
    <w:rsid w:val="003839F9"/>
    <w:rsid w:val="003A19D6"/>
    <w:rsid w:val="003A6DBA"/>
    <w:rsid w:val="00403B1C"/>
    <w:rsid w:val="004472F5"/>
    <w:rsid w:val="00457282"/>
    <w:rsid w:val="00463B20"/>
    <w:rsid w:val="00474DD9"/>
    <w:rsid w:val="0049573D"/>
    <w:rsid w:val="004C4E70"/>
    <w:rsid w:val="004E2FF4"/>
    <w:rsid w:val="004F0E98"/>
    <w:rsid w:val="004F621A"/>
    <w:rsid w:val="00502E15"/>
    <w:rsid w:val="00567654"/>
    <w:rsid w:val="00573EB5"/>
    <w:rsid w:val="00576862"/>
    <w:rsid w:val="005B11A8"/>
    <w:rsid w:val="00616F86"/>
    <w:rsid w:val="0063162C"/>
    <w:rsid w:val="006A2CE7"/>
    <w:rsid w:val="006A7A65"/>
    <w:rsid w:val="006B2939"/>
    <w:rsid w:val="00760BAC"/>
    <w:rsid w:val="00777853"/>
    <w:rsid w:val="007A392C"/>
    <w:rsid w:val="007C2316"/>
    <w:rsid w:val="007C2B36"/>
    <w:rsid w:val="007C63B5"/>
    <w:rsid w:val="007F57BC"/>
    <w:rsid w:val="00816B83"/>
    <w:rsid w:val="00822513"/>
    <w:rsid w:val="008C68B7"/>
    <w:rsid w:val="00906A20"/>
    <w:rsid w:val="00907666"/>
    <w:rsid w:val="00927C04"/>
    <w:rsid w:val="009D7448"/>
    <w:rsid w:val="00A62BD2"/>
    <w:rsid w:val="00A82F71"/>
    <w:rsid w:val="00AD329C"/>
    <w:rsid w:val="00AF0544"/>
    <w:rsid w:val="00B63AC5"/>
    <w:rsid w:val="00B74CD3"/>
    <w:rsid w:val="00BA1F79"/>
    <w:rsid w:val="00BD4FCD"/>
    <w:rsid w:val="00BE64BF"/>
    <w:rsid w:val="00C406B2"/>
    <w:rsid w:val="00CA6AC0"/>
    <w:rsid w:val="00CA7216"/>
    <w:rsid w:val="00CB5AA7"/>
    <w:rsid w:val="00D17A18"/>
    <w:rsid w:val="00D20D7E"/>
    <w:rsid w:val="00D512C5"/>
    <w:rsid w:val="00D9609F"/>
    <w:rsid w:val="00DC09EA"/>
    <w:rsid w:val="00DC5423"/>
    <w:rsid w:val="00DE48E7"/>
    <w:rsid w:val="00E02E37"/>
    <w:rsid w:val="00E2316F"/>
    <w:rsid w:val="00E75847"/>
    <w:rsid w:val="00EB3A14"/>
    <w:rsid w:val="00EC6814"/>
    <w:rsid w:val="00F034AB"/>
    <w:rsid w:val="00F04CFC"/>
    <w:rsid w:val="00F7444C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3E8284ED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2</Pages>
  <Words>316</Words>
  <Characters>1806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2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9</cp:revision>
  <cp:lastPrinted>2019-10-22T08:34:00Z</cp:lastPrinted>
  <dcterms:created xsi:type="dcterms:W3CDTF">2019-10-24T07:13:00Z</dcterms:created>
  <dcterms:modified xsi:type="dcterms:W3CDTF">2025-12-18T10:37:00Z</dcterms:modified>
</cp:coreProperties>
</file>